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C53C71" w14:textId="77777777" w:rsidR="00B9312C" w:rsidRPr="00DF0769" w:rsidRDefault="00B9312C" w:rsidP="00B9312C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F0769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2"/>
        <w:gridCol w:w="4815"/>
        <w:gridCol w:w="1153"/>
        <w:gridCol w:w="1042"/>
        <w:gridCol w:w="1296"/>
      </w:tblGrid>
      <w:tr w:rsidR="00DF0769" w:rsidRPr="00DF0769" w14:paraId="4855B1C2" w14:textId="77777777" w:rsidTr="00B9312C">
        <w:trPr>
          <w:jc w:val="center"/>
        </w:trPr>
        <w:tc>
          <w:tcPr>
            <w:tcW w:w="67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AAC9F3C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076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性別平等教育年度計畫"/>
        <w:tc>
          <w:tcPr>
            <w:tcW w:w="250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B656EA8" w14:textId="77777777" w:rsidR="00B9312C" w:rsidRPr="00DF0769" w:rsidRDefault="00B9312C">
            <w:pPr>
              <w:pStyle w:val="31"/>
            </w:pPr>
            <w:r w:rsidRPr="00DF0769">
              <w:fldChar w:fldCharType="begin"/>
            </w:r>
            <w:r w:rsidRPr="00DF0769">
              <w:instrText xml:space="preserve"> HYPERLINK "file:///J:\\2022.11.29\\111學年%20秘書室\\3.內控\\113學年內控\\5.113董事會函-內控手冊.上傳\\113學年度行政單位內控作業手冊.docx" \l "學生事務處" </w:instrText>
            </w:r>
            <w:r w:rsidRPr="00DF0769">
              <w:fldChar w:fldCharType="separate"/>
            </w:r>
            <w:bookmarkStart w:id="1" w:name="_Toc192064754"/>
            <w:bookmarkStart w:id="2" w:name="_Toc99130114"/>
            <w:bookmarkStart w:id="3" w:name="_Toc92798110"/>
            <w:r w:rsidRPr="00DF0769">
              <w:rPr>
                <w:rStyle w:val="a3"/>
                <w:rFonts w:hint="eastAsia"/>
                <w:color w:val="auto"/>
              </w:rPr>
              <w:t>1120-027</w:t>
            </w:r>
            <w:bookmarkStart w:id="4" w:name="擬定性別平等教育實施計畫"/>
            <w:r w:rsidRPr="00DF0769">
              <w:rPr>
                <w:rStyle w:val="a3"/>
                <w:rFonts w:hint="eastAsia"/>
                <w:color w:val="auto"/>
              </w:rPr>
              <w:t>性別平等教育</w:t>
            </w:r>
            <w:bookmarkEnd w:id="4"/>
            <w:r w:rsidRPr="00DF0769">
              <w:rPr>
                <w:rStyle w:val="a3"/>
                <w:rFonts w:hint="eastAsia"/>
                <w:color w:val="auto"/>
              </w:rPr>
              <w:t>年度計畫</w:t>
            </w:r>
            <w:bookmarkEnd w:id="0"/>
            <w:bookmarkEnd w:id="1"/>
            <w:bookmarkEnd w:id="2"/>
            <w:bookmarkEnd w:id="3"/>
            <w:r w:rsidRPr="00DF0769">
              <w:fldChar w:fldCharType="end"/>
            </w:r>
          </w:p>
        </w:tc>
        <w:tc>
          <w:tcPr>
            <w:tcW w:w="60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D52DCCE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076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0EED800A" w14:textId="77777777" w:rsidR="00B9312C" w:rsidRPr="00DF0769" w:rsidRDefault="00B9312C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0769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DF0769" w:rsidRPr="00DF0769" w14:paraId="13CEC334" w14:textId="77777777" w:rsidTr="00B9312C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A914D2D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076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34A67D3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076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87DF77F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0769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38CA7EA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076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14:paraId="0612A19D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F076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F0769" w:rsidRPr="00DF0769" w14:paraId="06B66B13" w14:textId="77777777" w:rsidTr="00B9312C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E235A15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76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43E0AD" w14:textId="77777777" w:rsidR="00B9312C" w:rsidRPr="00DF0769" w:rsidRDefault="00B9312C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200F08DE" w14:textId="77777777" w:rsidR="00B9312C" w:rsidRPr="00DF0769" w:rsidRDefault="00B9312C">
            <w:pPr>
              <w:spacing w:line="0" w:lineRule="atLeast"/>
              <w:rPr>
                <w:rFonts w:ascii="標楷體" w:eastAsia="標楷體" w:hAnsi="標楷體"/>
              </w:rPr>
            </w:pPr>
            <w:r w:rsidRPr="00DF0769">
              <w:rPr>
                <w:rFonts w:ascii="標楷體" w:eastAsia="標楷體" w:hAnsi="標楷體" w:hint="eastAsia"/>
              </w:rPr>
              <w:t>新訂</w:t>
            </w:r>
          </w:p>
          <w:p w14:paraId="7BD3F314" w14:textId="77777777" w:rsidR="00B9312C" w:rsidRPr="00DF0769" w:rsidRDefault="00B9312C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D213C95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76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F1DCC69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769">
              <w:rPr>
                <w:rFonts w:ascii="標楷體" w:eastAsia="標楷體" w:hAnsi="標楷體" w:hint="eastAsia"/>
              </w:rPr>
              <w:t>蕭慧茹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537BF65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0769" w:rsidRPr="00DF0769" w14:paraId="61CF01B8" w14:textId="77777777" w:rsidTr="00B9312C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F36622A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76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460A9D2" w14:textId="77777777" w:rsidR="00B9312C" w:rsidRPr="00DF0769" w:rsidRDefault="00B9312C">
            <w:pPr>
              <w:spacing w:line="0" w:lineRule="atLeast"/>
              <w:rPr>
                <w:rFonts w:ascii="標楷體" w:eastAsia="標楷體" w:hAnsi="標楷體"/>
              </w:rPr>
            </w:pPr>
            <w:r w:rsidRPr="00DF0769">
              <w:rPr>
                <w:rFonts w:ascii="標楷體" w:eastAsia="標楷體" w:hAnsi="標楷體" w:hint="eastAsia"/>
              </w:rPr>
              <w:t>1.修訂原因：增加依據及相關文件。</w:t>
            </w:r>
          </w:p>
          <w:p w14:paraId="0B5F987C" w14:textId="77777777" w:rsidR="00B9312C" w:rsidRPr="00DF0769" w:rsidRDefault="00B9312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F0769">
              <w:rPr>
                <w:rFonts w:ascii="標楷體" w:eastAsia="標楷體" w:hAnsi="標楷體" w:hint="eastAsia"/>
              </w:rPr>
              <w:t>2.修正處：依據及相關文件新增5.2.性別平等教育法。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D69938D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769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64E8582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769">
              <w:rPr>
                <w:rFonts w:ascii="標楷體" w:eastAsia="標楷體" w:hAnsi="標楷體" w:hint="eastAsia"/>
              </w:rPr>
              <w:t>梁榕</w:t>
            </w:r>
            <w:proofErr w:type="gramStart"/>
            <w:r w:rsidRPr="00DF0769">
              <w:rPr>
                <w:rFonts w:ascii="標楷體" w:eastAsia="標楷體" w:hAnsi="標楷體" w:hint="eastAsia"/>
              </w:rPr>
              <w:t>陞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D647451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0769" w:rsidRPr="00DF0769" w14:paraId="7C1A1C37" w14:textId="77777777" w:rsidTr="00B9312C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D81D5D2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76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8F4BB4B" w14:textId="77777777" w:rsidR="00B9312C" w:rsidRPr="00DF0769" w:rsidRDefault="00B9312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DF0769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DF0769">
              <w:rPr>
                <w:rFonts w:ascii="標楷體" w:eastAsia="標楷體" w:hAnsi="標楷體" w:hint="eastAsia"/>
              </w:rPr>
              <w:t>修訂原因：</w:t>
            </w:r>
            <w:r w:rsidRPr="00DF0769">
              <w:rPr>
                <w:rFonts w:ascii="標楷體" w:eastAsia="標楷體" w:hAnsi="標楷體" w:cs="Times New Roman" w:hint="eastAsia"/>
                <w:szCs w:val="24"/>
              </w:rPr>
              <w:t>配合新版內控格式修改流程圖，及修改文件名稱與適用法規施行日期。</w:t>
            </w:r>
          </w:p>
          <w:p w14:paraId="3FC21C90" w14:textId="77777777" w:rsidR="00B9312C" w:rsidRPr="00DF0769" w:rsidRDefault="00B9312C">
            <w:pPr>
              <w:spacing w:line="0" w:lineRule="atLeast"/>
              <w:rPr>
                <w:rFonts w:ascii="標楷體" w:eastAsia="標楷體" w:hAnsi="標楷體"/>
              </w:rPr>
            </w:pPr>
            <w:r w:rsidRPr="00DF0769">
              <w:rPr>
                <w:rFonts w:ascii="標楷體" w:eastAsia="標楷體" w:hAnsi="標楷體" w:hint="eastAsia"/>
              </w:rPr>
              <w:t>2.修正處：</w:t>
            </w:r>
          </w:p>
          <w:p w14:paraId="14CEA4DF" w14:textId="77777777" w:rsidR="00B9312C" w:rsidRPr="00DF0769" w:rsidRDefault="00B9312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F0769">
              <w:rPr>
                <w:rFonts w:ascii="標楷體" w:eastAsia="標楷體" w:hAnsi="標楷體" w:hint="eastAsia"/>
              </w:rPr>
              <w:t>（1）文件名稱由</w:t>
            </w:r>
            <w:r w:rsidRPr="00DF0769">
              <w:rPr>
                <w:rFonts w:ascii="標楷體" w:eastAsia="標楷體" w:hAnsi="標楷體" w:cs="Times New Roman" w:hint="eastAsia"/>
                <w:szCs w:val="24"/>
              </w:rPr>
              <w:t>原「擬定性別平等教育實施計畫」修改為「性別平等教育計畫實施」。</w:t>
            </w:r>
          </w:p>
          <w:p w14:paraId="5697A958" w14:textId="77777777" w:rsidR="00B9312C" w:rsidRPr="00DF0769" w:rsidRDefault="00B9312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F0769">
              <w:rPr>
                <w:rFonts w:ascii="標楷體" w:eastAsia="標楷體" w:hAnsi="標楷體" w:cs="Times New Roman" w:hint="eastAsia"/>
                <w:szCs w:val="24"/>
              </w:rPr>
              <w:t>（2）流程圖。</w:t>
            </w:r>
          </w:p>
          <w:p w14:paraId="134886DD" w14:textId="77777777" w:rsidR="00B9312C" w:rsidRPr="00DF0769" w:rsidRDefault="00B9312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F0769">
              <w:rPr>
                <w:rFonts w:ascii="標楷體" w:eastAsia="標楷體" w:hAnsi="標楷體" w:cs="Times New Roman" w:hint="eastAsia"/>
                <w:szCs w:val="24"/>
              </w:rPr>
              <w:t>（3）依據及相關文件修改5.2.。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06A835B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F0769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13E274D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F0769">
              <w:rPr>
                <w:rFonts w:ascii="標楷體" w:eastAsia="標楷體" w:hAnsi="標楷體" w:cs="Times New Roman" w:hint="eastAsia"/>
              </w:rPr>
              <w:t>吳</w:t>
            </w:r>
            <w:proofErr w:type="gramStart"/>
            <w:r w:rsidRPr="00DF0769">
              <w:rPr>
                <w:rFonts w:ascii="標楷體" w:eastAsia="標楷體" w:hAnsi="標楷體" w:cs="Times New Roman" w:hint="eastAsia"/>
              </w:rPr>
              <w:t>侑璇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876AEBA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F0769" w:rsidRPr="00DF0769" w14:paraId="1B92781E" w14:textId="77777777" w:rsidTr="00B9312C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0B9538F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76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0C745E1" w14:textId="77777777" w:rsidR="00B9312C" w:rsidRPr="00DF0769" w:rsidRDefault="00B9312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DF0769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DF0769">
              <w:rPr>
                <w:rFonts w:ascii="標楷體" w:eastAsia="標楷體" w:hAnsi="標楷體" w:hint="eastAsia"/>
              </w:rPr>
              <w:t>修訂原因：</w:t>
            </w:r>
            <w:r w:rsidRPr="00DF0769">
              <w:rPr>
                <w:rFonts w:ascii="標楷體" w:eastAsia="標楷體" w:hAnsi="標楷體" w:cs="Times New Roman" w:hint="eastAsia"/>
                <w:szCs w:val="24"/>
              </w:rPr>
              <w:t>依內部稽查委員建議修改流程圖，及修改文件名稱與適用法規。</w:t>
            </w:r>
          </w:p>
          <w:p w14:paraId="67D093AA" w14:textId="77777777" w:rsidR="00B9312C" w:rsidRPr="00DF0769" w:rsidRDefault="00B9312C">
            <w:pPr>
              <w:spacing w:line="0" w:lineRule="atLeast"/>
              <w:rPr>
                <w:rFonts w:ascii="標楷體" w:eastAsia="標楷體" w:hAnsi="標楷體"/>
              </w:rPr>
            </w:pPr>
            <w:r w:rsidRPr="00DF0769">
              <w:rPr>
                <w:rFonts w:ascii="標楷體" w:eastAsia="標楷體" w:hAnsi="標楷體" w:hint="eastAsia"/>
              </w:rPr>
              <w:t>2.修正處：</w:t>
            </w:r>
          </w:p>
          <w:p w14:paraId="47BDD32C" w14:textId="77777777" w:rsidR="00B9312C" w:rsidRPr="00DF0769" w:rsidRDefault="00B9312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F0769">
              <w:rPr>
                <w:rFonts w:ascii="標楷體" w:eastAsia="標楷體" w:hAnsi="標楷體" w:hint="eastAsia"/>
              </w:rPr>
              <w:t>（1）文件名稱由</w:t>
            </w:r>
            <w:r w:rsidRPr="00DF0769">
              <w:rPr>
                <w:rFonts w:ascii="標楷體" w:eastAsia="標楷體" w:hAnsi="標楷體" w:cs="Times New Roman" w:hint="eastAsia"/>
                <w:szCs w:val="24"/>
              </w:rPr>
              <w:t>原「性別平等教育計畫實施」修改為「性別平等教育年度計畫」。</w:t>
            </w:r>
          </w:p>
          <w:p w14:paraId="585B26D5" w14:textId="77777777" w:rsidR="00B9312C" w:rsidRPr="00DF0769" w:rsidRDefault="00B9312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F0769">
              <w:rPr>
                <w:rFonts w:ascii="標楷體" w:eastAsia="標楷體" w:hAnsi="標楷體" w:cs="Times New Roman" w:hint="eastAsia"/>
                <w:szCs w:val="24"/>
              </w:rPr>
              <w:t>（2）流程圖重新繪製。</w:t>
            </w:r>
          </w:p>
          <w:p w14:paraId="3BEDB024" w14:textId="77777777" w:rsidR="00B9312C" w:rsidRPr="00DF0769" w:rsidRDefault="00B9312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F0769">
              <w:rPr>
                <w:rFonts w:ascii="標楷體" w:eastAsia="標楷體" w:hAnsi="標楷體" w:cs="Times New Roman" w:hint="eastAsia"/>
                <w:szCs w:val="24"/>
              </w:rPr>
              <w:t>（3）作業程序修改2.1.、2.2.及新增2.3.、2.4.，刪除2.2.1.-2.2.5.、2.2.2.1.-2.2.2.4.。</w:t>
            </w:r>
          </w:p>
          <w:p w14:paraId="288B2B19" w14:textId="77777777" w:rsidR="00B9312C" w:rsidRPr="00DF0769" w:rsidRDefault="00B9312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DF0769">
              <w:rPr>
                <w:rFonts w:ascii="標楷體" w:eastAsia="標楷體" w:hAnsi="標楷體" w:cs="Times New Roman" w:hint="eastAsia"/>
                <w:szCs w:val="24"/>
              </w:rPr>
              <w:t>（4）控制重點修改3.1.-3.3.及刪除3.4.。</w:t>
            </w:r>
          </w:p>
          <w:p w14:paraId="7E0125A3" w14:textId="77777777" w:rsidR="00B9312C" w:rsidRPr="00DF0769" w:rsidRDefault="00B9312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F0769">
              <w:rPr>
                <w:rFonts w:ascii="標楷體" w:eastAsia="標楷體" w:hAnsi="標楷體" w:cs="Times New Roman" w:hint="eastAsia"/>
                <w:szCs w:val="24"/>
              </w:rPr>
              <w:t>（5）依據及相關文件修改5.2.。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D0DC9F7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769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509C3FF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769">
              <w:rPr>
                <w:rFonts w:ascii="標楷體" w:eastAsia="標楷體" w:hAnsi="標楷體" w:hint="eastAsia"/>
              </w:rPr>
              <w:t>邱品融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2B1017A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F0769" w:rsidRPr="00DF0769" w14:paraId="017782DC" w14:textId="77777777" w:rsidTr="00B9312C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14:paraId="5D16E5B9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769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14:paraId="5277C758" w14:textId="77777777" w:rsidR="00B9312C" w:rsidRPr="00DF0769" w:rsidRDefault="00B9312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F0769">
              <w:rPr>
                <w:rFonts w:ascii="標楷體" w:eastAsia="標楷體" w:hAnsi="標楷體" w:hint="eastAsia"/>
              </w:rPr>
              <w:t>1.修訂原因：錯字。</w:t>
            </w:r>
          </w:p>
          <w:p w14:paraId="58274C57" w14:textId="77777777" w:rsidR="00B9312C" w:rsidRPr="00DF0769" w:rsidRDefault="00B9312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F0769">
              <w:rPr>
                <w:rFonts w:ascii="標楷體" w:eastAsia="標楷體" w:hAnsi="標楷體" w:hint="eastAsia"/>
              </w:rPr>
              <w:t>2.修正處：</w:t>
            </w:r>
          </w:p>
          <w:p w14:paraId="76A8897B" w14:textId="77777777" w:rsidR="00B9312C" w:rsidRPr="00DF0769" w:rsidRDefault="00B9312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DF0769">
              <w:rPr>
                <w:rFonts w:ascii="標楷體" w:eastAsia="標楷體" w:hAnsi="標楷體" w:hint="eastAsia"/>
              </w:rPr>
              <w:t>（1）2.4</w:t>
            </w:r>
            <w:r w:rsidRPr="00DF0769">
              <w:rPr>
                <w:rFonts w:ascii="Times New Roman" w:eastAsia="標楷體" w:hAnsi="Times New Roman" w:cs="Times New Roman" w:hint="eastAsia"/>
                <w:szCs w:val="24"/>
              </w:rPr>
              <w:t>於次學年度性別平等教育委員會報告前年度計「畫」實施成果</w:t>
            </w:r>
            <w:r w:rsidRPr="00DF0769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0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14:paraId="3AAF38C2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769">
              <w:rPr>
                <w:rFonts w:ascii="標楷體" w:eastAsia="標楷體" w:hAnsi="標楷體" w:cs="Times New Roman" w:hint="eastAsia"/>
                <w:szCs w:val="24"/>
              </w:rPr>
              <w:t>113.12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14:paraId="6F2134BA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769">
              <w:rPr>
                <w:rFonts w:ascii="標楷體" w:eastAsia="標楷體" w:hAnsi="標楷體" w:cs="Times New Roman" w:hint="eastAsia"/>
                <w:szCs w:val="24"/>
              </w:rPr>
              <w:t>陳俐潔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7F0C3FF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F0769">
              <w:rPr>
                <w:rFonts w:ascii="標楷體" w:eastAsia="標楷體" w:hAnsi="標楷體" w:cs="Times New Roman" w:hint="eastAsia"/>
              </w:rPr>
              <w:t>113.12.11</w:t>
            </w:r>
          </w:p>
          <w:p w14:paraId="1A9BF45E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F0769">
              <w:rPr>
                <w:rFonts w:ascii="標楷體" w:eastAsia="標楷體" w:hAnsi="標楷體" w:cs="Times New Roman" w:hint="eastAsia"/>
              </w:rPr>
              <w:t>113-2</w:t>
            </w:r>
          </w:p>
          <w:p w14:paraId="6BFA6EBF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F0769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60E3F3EF" w14:textId="77777777" w:rsidR="00B9312C" w:rsidRPr="00DF0769" w:rsidRDefault="00B9312C" w:rsidP="00B9312C">
      <w:pPr>
        <w:jc w:val="right"/>
        <w:rPr>
          <w:rStyle w:val="a3"/>
          <w:rFonts w:ascii="標楷體" w:eastAsia="標楷體" w:hAnsi="標楷體"/>
          <w:color w:val="auto"/>
          <w:sz w:val="16"/>
          <w:szCs w:val="16"/>
        </w:rPr>
      </w:pPr>
      <w:r w:rsidRPr="00DF0769">
        <w:rPr>
          <w:rFonts w:ascii="標楷體" w:eastAsia="標楷體" w:hAnsi="標楷體" w:hint="eastAsia"/>
          <w:sz w:val="16"/>
          <w:szCs w:val="16"/>
        </w:rPr>
        <w:t>回</w:t>
      </w:r>
      <w:hyperlink r:id="rId7" w:anchor="學生事務處" w:history="1">
        <w:r w:rsidRPr="00DF076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DF0769"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 w:rsidRPr="00DF076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411F2A4" w14:textId="77777777" w:rsidR="00B9312C" w:rsidRPr="00DF0769" w:rsidRDefault="00B9312C" w:rsidP="00B9312C">
      <w:r w:rsidRPr="00DF0769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E573FFE" wp14:editId="543EE3E4">
                <wp:simplePos x="0" y="0"/>
                <wp:positionH relativeFrom="column">
                  <wp:posOffset>426783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300" name="文字方塊 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CB13888" w14:textId="77777777" w:rsidR="00B9312C" w:rsidRDefault="00B9312C" w:rsidP="00B9312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13.12.11</w:t>
                            </w:r>
                          </w:p>
                          <w:p w14:paraId="05D27D38" w14:textId="77777777" w:rsidR="00B9312C" w:rsidRDefault="00B9312C" w:rsidP="00B9312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300" o:spid="_x0000_s1026" type="#_x0000_t202" style="position:absolute;margin-left:336.05pt;margin-top:731.6pt;width:162pt;height:4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" fillcolor="white [3201]" stroked="f" strokeweight="1pt">
                <v:textbox>
                  <w:txbxContent>
                    <w:p w:rsidR="00B9312C" w:rsidRDefault="00B9312C" w:rsidP="00B9312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13.12.11</w:t>
                      </w:r>
                    </w:p>
                    <w:p w:rsidR="00B9312C" w:rsidRDefault="00B9312C" w:rsidP="00B9312C">
                      <w:pPr>
                        <w:spacing w:line="300" w:lineRule="exact"/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DF0769">
        <w:rPr>
          <w:rFonts w:ascii="標楷體" w:eastAsia="標楷體" w:hAnsi="標楷體" w:hint="eastAsia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DF0769" w:rsidRPr="00DF0769" w14:paraId="2276FA25" w14:textId="77777777" w:rsidTr="00B9312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5F964236" w14:textId="77777777" w:rsidR="00B9312C" w:rsidRPr="00DF0769" w:rsidRDefault="00B9312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F0769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F0769" w:rsidRPr="00DF0769" w14:paraId="3E2167D3" w14:textId="77777777" w:rsidTr="00B9312C">
        <w:trPr>
          <w:jc w:val="center"/>
        </w:trPr>
        <w:tc>
          <w:tcPr>
            <w:tcW w:w="225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49671FD4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769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3CDF4F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769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4FA4A0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769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6B808A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769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472F160F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769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746E14D0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769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DF0769" w:rsidRPr="00DF0769" w14:paraId="031BF51F" w14:textId="77777777" w:rsidTr="00B9312C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2298D1A9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F0769">
              <w:rPr>
                <w:rFonts w:ascii="標楷體" w:eastAsia="標楷體" w:hAnsi="標楷體" w:hint="eastAsia"/>
                <w:b/>
                <w:szCs w:val="24"/>
              </w:rPr>
              <w:t>性別平等教育年度計畫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5BB00939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769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0B5EBED4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769">
              <w:rPr>
                <w:rFonts w:ascii="標楷體" w:eastAsia="標楷體" w:hAnsi="標楷體" w:hint="eastAsia"/>
                <w:sz w:val="20"/>
                <w:szCs w:val="20"/>
              </w:rPr>
              <w:t>1120-027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4CCB8CCD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0769">
              <w:rPr>
                <w:rFonts w:ascii="標楷體" w:eastAsia="標楷體" w:hAnsi="標楷體" w:hint="eastAsia"/>
                <w:sz w:val="20"/>
              </w:rPr>
              <w:t>05/</w:t>
            </w:r>
          </w:p>
          <w:p w14:paraId="37E580BF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769">
              <w:rPr>
                <w:rFonts w:ascii="標楷體" w:eastAsia="標楷體" w:hAnsi="標楷體" w:hint="eastAsia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A88E4EB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769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14:paraId="70C2FAC9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769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14:paraId="629762BA" w14:textId="77777777" w:rsidR="00B9312C" w:rsidRPr="00DF0769" w:rsidRDefault="00B9312C" w:rsidP="00B9312C">
      <w:pPr>
        <w:autoSpaceDE w:val="0"/>
        <w:autoSpaceDN w:val="0"/>
        <w:ind w:right="28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DF0769">
        <w:rPr>
          <w:rFonts w:ascii="標楷體" w:eastAsia="標楷體" w:hAnsi="標楷體" w:hint="eastAsia"/>
          <w:sz w:val="16"/>
          <w:szCs w:val="16"/>
        </w:rPr>
        <w:t>回</w:t>
      </w:r>
      <w:hyperlink r:id="rId9" w:anchor="學生事務處" w:history="1">
        <w:r w:rsidRPr="00DF076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DF0769">
        <w:rPr>
          <w:rFonts w:ascii="標楷體" w:eastAsia="標楷體" w:hAnsi="標楷體" w:hint="eastAsia"/>
          <w:sz w:val="16"/>
          <w:szCs w:val="16"/>
        </w:rPr>
        <w:t>、</w:t>
      </w:r>
      <w:hyperlink r:id="rId10" w:anchor="目錄" w:history="1">
        <w:r w:rsidRPr="00DF076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64B369D0" w14:textId="77777777" w:rsidR="00B9312C" w:rsidRPr="00DF0769" w:rsidRDefault="00B9312C" w:rsidP="00B9312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DF0769">
        <w:rPr>
          <w:rFonts w:ascii="標楷體" w:eastAsia="標楷體" w:hAnsi="標楷體" w:hint="eastAsia"/>
          <w:b/>
          <w:bCs/>
        </w:rPr>
        <w:t>1.流程圖：</w:t>
      </w:r>
    </w:p>
    <w:p w14:paraId="51EF4526" w14:textId="77777777" w:rsidR="00B9312C" w:rsidRPr="00DF0769" w:rsidRDefault="00B9312C" w:rsidP="00B9312C">
      <w:pPr>
        <w:ind w:leftChars="-59" w:left="-142"/>
        <w:rPr>
          <w:rFonts w:ascii="標楷體" w:eastAsia="標楷體" w:hAnsi="標楷體"/>
        </w:rPr>
      </w:pPr>
      <w:r w:rsidRPr="00DF0769">
        <w:rPr>
          <w:rFonts w:ascii="標楷體" w:eastAsia="標楷體" w:hAnsi="標楷體" w:hint="eastAsia"/>
        </w:rPr>
        <w:object w:dxaOrig="10080" w:dyaOrig="11055" w14:anchorId="0BB97B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52.7pt" o:ole="">
            <v:imagedata r:id="rId11" o:title=""/>
          </v:shape>
          <o:OLEObject Type="Embed" ProgID="Visio.Drawing.11" ShapeID="_x0000_i1025" DrawAspect="Content" ObjectID="_1829291187" r:id="rId12"/>
        </w:object>
      </w:r>
    </w:p>
    <w:p w14:paraId="633CB4EB" w14:textId="77777777" w:rsidR="00B9312C" w:rsidRPr="00DF0769" w:rsidRDefault="00B9312C" w:rsidP="00B9312C">
      <w:pPr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8"/>
        <w:gridCol w:w="1551"/>
        <w:gridCol w:w="1672"/>
        <w:gridCol w:w="1762"/>
        <w:gridCol w:w="1203"/>
      </w:tblGrid>
      <w:tr w:rsidR="00DF0769" w:rsidRPr="00DF0769" w14:paraId="294A6000" w14:textId="77777777" w:rsidTr="00B9312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2AF58DB7" w14:textId="77777777" w:rsidR="00B9312C" w:rsidRPr="00DF0769" w:rsidRDefault="00B9312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F0769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F0769" w:rsidRPr="00DF0769" w14:paraId="75BE9359" w14:textId="77777777" w:rsidTr="00B9312C">
        <w:trPr>
          <w:jc w:val="center"/>
        </w:trPr>
        <w:tc>
          <w:tcPr>
            <w:tcW w:w="1832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14:paraId="2551B485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769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794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8727F6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769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14D372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769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009667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769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14:paraId="7196CD06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769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6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414456B1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769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DF0769" w:rsidRPr="00DF0769" w14:paraId="68C6D67C" w14:textId="77777777" w:rsidTr="00B9312C">
        <w:trPr>
          <w:trHeight w:val="663"/>
          <w:jc w:val="center"/>
        </w:trPr>
        <w:tc>
          <w:tcPr>
            <w:tcW w:w="183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14:paraId="2B27AF60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F0769">
              <w:rPr>
                <w:rFonts w:ascii="標楷體" w:eastAsia="標楷體" w:hAnsi="標楷體" w:hint="eastAsia"/>
                <w:b/>
                <w:szCs w:val="24"/>
              </w:rPr>
              <w:t>性別平等教育年度計畫</w:t>
            </w:r>
          </w:p>
        </w:tc>
        <w:tc>
          <w:tcPr>
            <w:tcW w:w="794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2C7FBB09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769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85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3B3714D9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769">
              <w:rPr>
                <w:rFonts w:ascii="標楷體" w:eastAsia="標楷體" w:hAnsi="標楷體" w:hint="eastAsia"/>
                <w:sz w:val="20"/>
                <w:szCs w:val="20"/>
              </w:rPr>
              <w:t>1120-027</w:t>
            </w:r>
          </w:p>
        </w:tc>
        <w:tc>
          <w:tcPr>
            <w:tcW w:w="90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4B2794BC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F0769">
              <w:rPr>
                <w:rFonts w:ascii="標楷體" w:eastAsia="標楷體" w:hAnsi="標楷體" w:hint="eastAsia"/>
                <w:sz w:val="20"/>
              </w:rPr>
              <w:t>05/</w:t>
            </w:r>
          </w:p>
          <w:p w14:paraId="4881CA36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769">
              <w:rPr>
                <w:rFonts w:ascii="標楷體" w:eastAsia="標楷體" w:hAnsi="標楷體" w:hint="eastAsia"/>
                <w:sz w:val="20"/>
                <w:szCs w:val="20"/>
              </w:rPr>
              <w:t>113.12.11</w:t>
            </w:r>
          </w:p>
        </w:tc>
        <w:tc>
          <w:tcPr>
            <w:tcW w:w="61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6375242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769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14:paraId="035B8340" w14:textId="77777777" w:rsidR="00B9312C" w:rsidRPr="00DF0769" w:rsidRDefault="00B931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F0769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14:paraId="2F1F41A4" w14:textId="77777777" w:rsidR="00B9312C" w:rsidRPr="00DF0769" w:rsidRDefault="00B9312C" w:rsidP="00B9312C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DF0769">
        <w:rPr>
          <w:rFonts w:ascii="標楷體" w:eastAsia="標楷體" w:hAnsi="標楷體" w:hint="eastAsia"/>
          <w:sz w:val="16"/>
          <w:szCs w:val="16"/>
        </w:rPr>
        <w:t>回</w:t>
      </w:r>
      <w:hyperlink r:id="rId13" w:anchor="學生事務處" w:history="1">
        <w:r w:rsidRPr="00DF076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DF0769">
        <w:rPr>
          <w:rFonts w:ascii="標楷體" w:eastAsia="標楷體" w:hAnsi="標楷體" w:hint="eastAsia"/>
          <w:sz w:val="16"/>
          <w:szCs w:val="16"/>
        </w:rPr>
        <w:t>、</w:t>
      </w:r>
      <w:hyperlink r:id="rId14" w:anchor="目錄" w:history="1">
        <w:r w:rsidRPr="00DF076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5D260E50" w14:textId="77777777" w:rsidR="00B9312C" w:rsidRPr="00DF0769" w:rsidRDefault="00B9312C" w:rsidP="00B9312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DF0769">
        <w:rPr>
          <w:rFonts w:ascii="標楷體" w:eastAsia="標楷體" w:hAnsi="標楷體" w:hint="eastAsia"/>
          <w:b/>
          <w:bCs/>
        </w:rPr>
        <w:t>2.作業程序：</w:t>
      </w:r>
    </w:p>
    <w:p w14:paraId="17FFF5D2" w14:textId="77777777" w:rsidR="00B9312C" w:rsidRPr="00DF0769" w:rsidRDefault="00B9312C" w:rsidP="00B931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F0769">
        <w:rPr>
          <w:rFonts w:ascii="標楷體" w:eastAsia="標楷體" w:hAnsi="標楷體" w:hint="eastAsia"/>
        </w:rPr>
        <w:t>2.1.擬訂年度計畫。</w:t>
      </w:r>
    </w:p>
    <w:p w14:paraId="51863C33" w14:textId="77777777" w:rsidR="00B9312C" w:rsidRPr="00DF0769" w:rsidRDefault="00B9312C" w:rsidP="00B931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F0769">
        <w:rPr>
          <w:rFonts w:ascii="標楷體" w:eastAsia="標楷體" w:hAnsi="標楷體" w:hint="eastAsia"/>
        </w:rPr>
        <w:t>2.2.提送性別平等教育委員會審議。</w:t>
      </w:r>
    </w:p>
    <w:p w14:paraId="25C0523C" w14:textId="77777777" w:rsidR="00B9312C" w:rsidRPr="00DF0769" w:rsidRDefault="00B9312C" w:rsidP="00B931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F0769">
        <w:rPr>
          <w:rFonts w:ascii="標楷體" w:eastAsia="標楷體" w:hAnsi="標楷體" w:hint="eastAsia"/>
        </w:rPr>
        <w:t>2.3.通過或修正通過後實施。</w:t>
      </w:r>
    </w:p>
    <w:p w14:paraId="5E1F9C3D" w14:textId="77777777" w:rsidR="00B9312C" w:rsidRPr="00DF0769" w:rsidRDefault="00B9312C" w:rsidP="00B931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F0769">
        <w:rPr>
          <w:rFonts w:ascii="標楷體" w:eastAsia="標楷體" w:hAnsi="標楷體" w:hint="eastAsia"/>
        </w:rPr>
        <w:t>2.4.於次學年度性別平等教育委員會報告前年度計畫實施成果。</w:t>
      </w:r>
    </w:p>
    <w:p w14:paraId="7DB9C532" w14:textId="77777777" w:rsidR="00B9312C" w:rsidRPr="00DF0769" w:rsidRDefault="00B9312C" w:rsidP="00B9312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DF0769">
        <w:rPr>
          <w:rFonts w:ascii="標楷體" w:eastAsia="標楷體" w:hAnsi="標楷體" w:hint="eastAsia"/>
          <w:b/>
          <w:bCs/>
        </w:rPr>
        <w:t>3.控制重點：</w:t>
      </w:r>
    </w:p>
    <w:p w14:paraId="5ACF04BA" w14:textId="77777777" w:rsidR="00B9312C" w:rsidRPr="00DF0769" w:rsidRDefault="00B9312C" w:rsidP="00B931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</w:rPr>
      </w:pPr>
      <w:r w:rsidRPr="00DF0769">
        <w:rPr>
          <w:rFonts w:ascii="標楷體" w:eastAsia="標楷體" w:hAnsi="標楷體" w:hint="eastAsia"/>
          <w:kern w:val="0"/>
        </w:rPr>
        <w:t>3.1.</w:t>
      </w:r>
      <w:r w:rsidRPr="00DF0769">
        <w:rPr>
          <w:rFonts w:ascii="標楷體" w:eastAsia="標楷體" w:hAnsi="標楷體" w:hint="eastAsia"/>
        </w:rPr>
        <w:t>每學年度擬訂年度計畫。</w:t>
      </w:r>
    </w:p>
    <w:p w14:paraId="52F52D42" w14:textId="77777777" w:rsidR="00B9312C" w:rsidRPr="00DF0769" w:rsidRDefault="00B9312C" w:rsidP="00B931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</w:rPr>
      </w:pPr>
      <w:r w:rsidRPr="00DF0769">
        <w:rPr>
          <w:rFonts w:ascii="標楷體" w:eastAsia="標楷體" w:hAnsi="標楷體" w:hint="eastAsia"/>
          <w:kern w:val="0"/>
        </w:rPr>
        <w:t>3.2.</w:t>
      </w:r>
      <w:r w:rsidRPr="00DF0769">
        <w:rPr>
          <w:rFonts w:ascii="標楷體" w:eastAsia="標楷體" w:hAnsi="標楷體" w:hint="eastAsia"/>
        </w:rPr>
        <w:t>提送性別平等教育委員會審議。</w:t>
      </w:r>
    </w:p>
    <w:p w14:paraId="22D62714" w14:textId="77777777" w:rsidR="00B9312C" w:rsidRPr="00DF0769" w:rsidRDefault="00B9312C" w:rsidP="00B9312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  <w:u w:val="single"/>
        </w:rPr>
      </w:pPr>
      <w:r w:rsidRPr="00DF0769">
        <w:rPr>
          <w:rFonts w:ascii="標楷體" w:eastAsia="標楷體" w:hAnsi="標楷體" w:hint="eastAsia"/>
          <w:kern w:val="0"/>
        </w:rPr>
        <w:t>3.3.</w:t>
      </w:r>
      <w:r w:rsidRPr="00DF0769">
        <w:rPr>
          <w:rFonts w:ascii="標楷體" w:eastAsia="標楷體" w:hAnsi="標楷體" w:hint="eastAsia"/>
        </w:rPr>
        <w:t>針對前學年度計劃實施成果於性別平等教育委員會報告。</w:t>
      </w:r>
    </w:p>
    <w:p w14:paraId="0CA5E58A" w14:textId="77777777" w:rsidR="00B9312C" w:rsidRPr="00DF0769" w:rsidRDefault="00B9312C" w:rsidP="00B9312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DF0769">
        <w:rPr>
          <w:rFonts w:ascii="標楷體" w:eastAsia="標楷體" w:hAnsi="標楷體" w:hint="eastAsia"/>
          <w:b/>
          <w:bCs/>
        </w:rPr>
        <w:t>4.使用表單：</w:t>
      </w:r>
    </w:p>
    <w:p w14:paraId="5363863F" w14:textId="77777777" w:rsidR="00B9312C" w:rsidRPr="00DF0769" w:rsidRDefault="00B9312C" w:rsidP="00B9312C">
      <w:pPr>
        <w:autoSpaceDE w:val="0"/>
        <w:autoSpaceDN w:val="0"/>
        <w:ind w:leftChars="100" w:left="240" w:right="28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DF0769">
        <w:rPr>
          <w:rFonts w:ascii="標楷體" w:eastAsia="標楷體" w:hAnsi="標楷體" w:hint="eastAsia"/>
          <w:kern w:val="0"/>
        </w:rPr>
        <w:t>無。</w:t>
      </w:r>
    </w:p>
    <w:p w14:paraId="2C21F1AF" w14:textId="77777777" w:rsidR="00B9312C" w:rsidRPr="00DF0769" w:rsidRDefault="00B9312C" w:rsidP="00B9312C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DF0769">
        <w:rPr>
          <w:rFonts w:ascii="標楷體" w:eastAsia="標楷體" w:hAnsi="標楷體" w:hint="eastAsia"/>
          <w:b/>
          <w:bCs/>
        </w:rPr>
        <w:t>5.依據及相關文件：</w:t>
      </w:r>
    </w:p>
    <w:p w14:paraId="2D419566" w14:textId="77777777" w:rsidR="00B9312C" w:rsidRPr="00DF0769" w:rsidRDefault="00B9312C" w:rsidP="00B9312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DF0769">
        <w:rPr>
          <w:rFonts w:ascii="標楷體" w:eastAsia="標楷體" w:hAnsi="標楷體" w:hint="eastAsia"/>
        </w:rPr>
        <w:t>5.1.佛光大學性別平等教育委員會設置辦法。</w:t>
      </w:r>
    </w:p>
    <w:p w14:paraId="480D4731" w14:textId="77777777" w:rsidR="00B9312C" w:rsidRPr="00DF0769" w:rsidRDefault="00B9312C" w:rsidP="00B9312C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DF0769">
        <w:rPr>
          <w:rFonts w:ascii="標楷體" w:eastAsia="標楷體" w:hAnsi="標楷體" w:hint="eastAsia"/>
        </w:rPr>
        <w:t>5.2.性別平等教育法。（教育部107.12.28）</w:t>
      </w:r>
    </w:p>
    <w:p w14:paraId="4070F42C" w14:textId="77777777" w:rsidR="00B9312C" w:rsidRPr="00DF0769" w:rsidRDefault="00B9312C" w:rsidP="00B9312C">
      <w:pPr>
        <w:rPr>
          <w:rFonts w:ascii="標楷體" w:eastAsia="標楷體" w:hAnsi="標楷體"/>
        </w:rPr>
      </w:pPr>
    </w:p>
    <w:p w14:paraId="48541FDD" w14:textId="77777777" w:rsidR="005B1C84" w:rsidRPr="00DF0769" w:rsidRDefault="005B1C84" w:rsidP="00B9312C"/>
    <w:sectPr w:rsidR="005B1C84" w:rsidRPr="00DF0769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7F811A" w14:textId="77777777" w:rsidR="0035293B" w:rsidRDefault="0035293B" w:rsidP="00A20E24">
      <w:r>
        <w:separator/>
      </w:r>
    </w:p>
  </w:endnote>
  <w:endnote w:type="continuationSeparator" w:id="0">
    <w:p w14:paraId="030063CB" w14:textId="77777777" w:rsidR="0035293B" w:rsidRDefault="0035293B" w:rsidP="00A20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755A91" w14:textId="77777777" w:rsidR="0035293B" w:rsidRDefault="0035293B" w:rsidP="00A20E24">
      <w:r>
        <w:separator/>
      </w:r>
    </w:p>
  </w:footnote>
  <w:footnote w:type="continuationSeparator" w:id="0">
    <w:p w14:paraId="662C45DE" w14:textId="77777777" w:rsidR="0035293B" w:rsidRDefault="0035293B" w:rsidP="00A20E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FB370E8"/>
    <w:multiLevelType w:val="hybridMultilevel"/>
    <w:tmpl w:val="7682E7D4"/>
    <w:lvl w:ilvl="0" w:tplc="9F6ED5A6">
      <w:start w:val="1"/>
      <w:numFmt w:val="decimal"/>
      <w:lvlText w:val="（%1）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8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7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1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2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263268871">
    <w:abstractNumId w:val="1"/>
  </w:num>
  <w:num w:numId="2" w16cid:durableId="1020547947">
    <w:abstractNumId w:val="21"/>
  </w:num>
  <w:num w:numId="3" w16cid:durableId="1082603832">
    <w:abstractNumId w:val="9"/>
  </w:num>
  <w:num w:numId="4" w16cid:durableId="16085081">
    <w:abstractNumId w:val="23"/>
  </w:num>
  <w:num w:numId="5" w16cid:durableId="970791606">
    <w:abstractNumId w:val="4"/>
  </w:num>
  <w:num w:numId="6" w16cid:durableId="1071924469">
    <w:abstractNumId w:val="5"/>
  </w:num>
  <w:num w:numId="7" w16cid:durableId="1992320855">
    <w:abstractNumId w:val="10"/>
  </w:num>
  <w:num w:numId="8" w16cid:durableId="1792625881">
    <w:abstractNumId w:val="11"/>
  </w:num>
  <w:num w:numId="9" w16cid:durableId="143539719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82415878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32967293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116922443">
    <w:abstractNumId w:val="0"/>
  </w:num>
  <w:num w:numId="13" w16cid:durableId="131275552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51391017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82420370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85434153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799032683">
    <w:abstractNumId w:val="16"/>
  </w:num>
  <w:num w:numId="18" w16cid:durableId="1714112655">
    <w:abstractNumId w:val="22"/>
  </w:num>
  <w:num w:numId="19" w16cid:durableId="2101558704">
    <w:abstractNumId w:val="14"/>
  </w:num>
  <w:num w:numId="20" w16cid:durableId="1690139785">
    <w:abstractNumId w:val="18"/>
  </w:num>
  <w:num w:numId="21" w16cid:durableId="1538540782">
    <w:abstractNumId w:val="20"/>
  </w:num>
  <w:num w:numId="22" w16cid:durableId="1332680952">
    <w:abstractNumId w:val="12"/>
  </w:num>
  <w:num w:numId="23" w16cid:durableId="1535315095">
    <w:abstractNumId w:val="8"/>
  </w:num>
  <w:num w:numId="24" w16cid:durableId="145791605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166CE"/>
    <w:rsid w:val="002438D9"/>
    <w:rsid w:val="00291416"/>
    <w:rsid w:val="002B305A"/>
    <w:rsid w:val="003005F2"/>
    <w:rsid w:val="0034475D"/>
    <w:rsid w:val="0035293B"/>
    <w:rsid w:val="00380772"/>
    <w:rsid w:val="003B575E"/>
    <w:rsid w:val="004C5E3E"/>
    <w:rsid w:val="00520DE6"/>
    <w:rsid w:val="0052685D"/>
    <w:rsid w:val="005760FA"/>
    <w:rsid w:val="005B1C84"/>
    <w:rsid w:val="006C2456"/>
    <w:rsid w:val="006F684B"/>
    <w:rsid w:val="007332B1"/>
    <w:rsid w:val="00751F3F"/>
    <w:rsid w:val="00794082"/>
    <w:rsid w:val="0086372F"/>
    <w:rsid w:val="00902A77"/>
    <w:rsid w:val="00A20E24"/>
    <w:rsid w:val="00A42965"/>
    <w:rsid w:val="00B10F12"/>
    <w:rsid w:val="00B4081A"/>
    <w:rsid w:val="00B5602C"/>
    <w:rsid w:val="00B9312C"/>
    <w:rsid w:val="00BF3BD8"/>
    <w:rsid w:val="00BF7EF0"/>
    <w:rsid w:val="00C22598"/>
    <w:rsid w:val="00C93C1F"/>
    <w:rsid w:val="00CA5DAB"/>
    <w:rsid w:val="00CC5D01"/>
    <w:rsid w:val="00DF0769"/>
    <w:rsid w:val="00E31C43"/>
    <w:rsid w:val="00E557C2"/>
    <w:rsid w:val="00EE17BE"/>
    <w:rsid w:val="00EF6C2D"/>
    <w:rsid w:val="00F50208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D286784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312C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20E24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20E24"/>
    <w:rPr>
      <w:sz w:val="20"/>
      <w:szCs w:val="20"/>
    </w:rPr>
  </w:style>
  <w:style w:type="paragraph" w:customStyle="1" w:styleId="--">
    <w:name w:val="規章內文--條一、"/>
    <w:basedOn w:val="a"/>
    <w:autoRedefine/>
    <w:uiPriority w:val="99"/>
    <w:rsid w:val="00BF7EF0"/>
    <w:pPr>
      <w:ind w:leftChars="300" w:left="1440" w:hangingChars="300" w:hanging="720"/>
      <w:jc w:val="both"/>
      <w:textAlignment w:val="baseline"/>
    </w:pPr>
    <w:rPr>
      <w:rFonts w:ascii="標楷體" w:eastAsia="標楷體" w:hAnsi="Times New Roman" w:cs="Times New Roman"/>
      <w:color w:val="171717" w:themeColor="background2" w:themeShade="1A"/>
      <w:kern w:val="0"/>
      <w:szCs w:val="24"/>
    </w:rPr>
  </w:style>
  <w:style w:type="paragraph" w:styleId="ac">
    <w:name w:val="Salutation"/>
    <w:basedOn w:val="a"/>
    <w:next w:val="a"/>
    <w:link w:val="ad"/>
    <w:uiPriority w:val="99"/>
    <w:rsid w:val="00BF7EF0"/>
    <w:pPr>
      <w:kinsoku w:val="0"/>
      <w:overflowPunct w:val="0"/>
      <w:autoSpaceDE w:val="0"/>
      <w:autoSpaceDN w:val="0"/>
      <w:jc w:val="both"/>
      <w:textAlignment w:val="center"/>
    </w:pPr>
    <w:rPr>
      <w:rFonts w:ascii="新細明體" w:eastAsia="新細明體" w:hAnsi="新細明體" w:cs="Times New Roman"/>
      <w:kern w:val="0"/>
      <w:szCs w:val="20"/>
    </w:rPr>
  </w:style>
  <w:style w:type="character" w:customStyle="1" w:styleId="ad">
    <w:name w:val="問候 字元"/>
    <w:basedOn w:val="a0"/>
    <w:link w:val="ac"/>
    <w:uiPriority w:val="99"/>
    <w:rsid w:val="00BF7EF0"/>
    <w:rPr>
      <w:rFonts w:ascii="新細明體" w:eastAsia="新細明體" w:hAnsi="新細明體" w:cs="Times New Roman"/>
      <w:kern w:val="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1640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J:\2022.11.29\111&#23416;&#24180;%20&#31192;&#26360;&#23460;\3.&#20839;&#25511;\113&#23416;&#24180;&#20839;&#25511;\5.113&#33891;&#20107;&#26371;&#20989;-&#20839;&#25511;&#25163;&#20874;.&#19978;&#20659;\113&#23416;&#24180;&#24230;&#34892;&#25919;&#21934;&#20301;&#20839;&#25511;&#20316;&#26989;&#25163;&#20874;.docx" TargetMode="External"/><Relationship Id="rId13" Type="http://schemas.openxmlformats.org/officeDocument/2006/relationships/hyperlink" Target="file:///J:\2022.11.29\111&#23416;&#24180;%20&#31192;&#26360;&#23460;\3.&#20839;&#25511;\113&#23416;&#24180;&#20839;&#25511;\5.113&#33891;&#20107;&#26371;&#20989;-&#20839;&#25511;&#25163;&#20874;.&#19978;&#20659;\113&#23416;&#24180;&#24230;&#34892;&#25919;&#21934;&#20301;&#20839;&#25511;&#20316;&#26989;&#25163;&#20874;.docx" TargetMode="External"/><Relationship Id="rId3" Type="http://schemas.openxmlformats.org/officeDocument/2006/relationships/settings" Target="settings.xml"/><Relationship Id="rId7" Type="http://schemas.openxmlformats.org/officeDocument/2006/relationships/hyperlink" Target="file:///J:\2022.11.29\111&#23416;&#24180;%20&#31192;&#26360;&#23460;\3.&#20839;&#25511;\113&#23416;&#24180;&#20839;&#25511;\5.113&#33891;&#20107;&#26371;&#20989;-&#20839;&#25511;&#25163;&#20874;.&#19978;&#20659;\113&#23416;&#24180;&#24230;&#34892;&#25919;&#21934;&#20301;&#20839;&#25511;&#20316;&#26989;&#25163;&#20874;.docx" TargetMode="External"/><Relationship Id="rId12" Type="http://schemas.openxmlformats.org/officeDocument/2006/relationships/oleObject" Target="embeddings/Microsoft_Visio_2003-2010_Drawing.vsd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file:///J:\2022.11.29\111&#23416;&#24180;%20&#31192;&#26360;&#23460;\3.&#20839;&#25511;\113&#23416;&#24180;&#20839;&#25511;\5.113&#33891;&#20107;&#26371;&#20989;-&#20839;&#25511;&#25163;&#20874;.&#19978;&#20659;\113&#23416;&#24180;&#24230;&#34892;&#25919;&#21934;&#20301;&#20839;&#25511;&#20316;&#26989;&#25163;&#20874;.doc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file:///J:\2022.11.29\111&#23416;&#24180;%20&#31192;&#26360;&#23460;\3.&#20839;&#25511;\113&#23416;&#24180;&#20839;&#25511;\5.113&#33891;&#20107;&#26371;&#20989;-&#20839;&#25511;&#25163;&#20874;.&#19978;&#20659;\113&#23416;&#24180;&#24230;&#34892;&#25919;&#21934;&#20301;&#20839;&#25511;&#20316;&#26989;&#25163;&#20874;.docx" TargetMode="External"/><Relationship Id="rId14" Type="http://schemas.openxmlformats.org/officeDocument/2006/relationships/hyperlink" Target="file:///J:\2022.11.29\111&#23416;&#24180;%20&#31192;&#26360;&#23460;\3.&#20839;&#25511;\113&#23416;&#24180;&#20839;&#25511;\5.113&#33891;&#20107;&#26371;&#20989;-&#20839;&#25511;&#25163;&#20874;.&#19978;&#20659;\113&#23416;&#24180;&#24230;&#34892;&#25919;&#21934;&#20301;&#20839;&#25511;&#20316;&#26989;&#25163;&#20874;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3</Pages>
  <Words>285</Words>
  <Characters>1630</Characters>
  <Application>Microsoft Office Word</Application>
  <DocSecurity>0</DocSecurity>
  <Lines>13</Lines>
  <Paragraphs>3</Paragraphs>
  <ScaleCrop>false</ScaleCrop>
  <Company/>
  <LinksUpToDate>false</LinksUpToDate>
  <CharactersWithSpaces>19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5</cp:revision>
  <dcterms:created xsi:type="dcterms:W3CDTF">2025-03-13T02:16:00Z</dcterms:created>
  <dcterms:modified xsi:type="dcterms:W3CDTF">2026-01-07T03:38:00Z</dcterms:modified>
</cp:coreProperties>
</file>